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我的绘图如下 这是我关于房贷的思路 </w:t>
      </w: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25" o:spt="75" type="#_x0000_t75" style="height:485.5pt;width:346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eastAsiaTheme="minorEastAsia"/>
          <w:lang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是商业贷款的思路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474.05pt;width:457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  <w:bookmarkStart w:id="0" w:name="_GoBack"/>
      <w:bookmarkEnd w:id="0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是商业贷款的思路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403.5pt;width:501.5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9" DrawAspect="Content" ObjectID="_1468075727" r:id="rId8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C3F4CB8"/>
    <w:rsid w:val="2FE0160F"/>
    <w:rsid w:val="7FDF2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5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17T15:20:00Z</dcterms:created>
  <dc:creator>甘肃亿暖</dc:creator>
  <cp:lastModifiedBy>甘肃亿暖</cp:lastModifiedBy>
  <dcterms:modified xsi:type="dcterms:W3CDTF">2020-05-18T16:58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13</vt:lpwstr>
  </property>
</Properties>
</file>